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3B74E248" w:rsidR="00023524" w:rsidRPr="00176693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484E0E" w:rsidRPr="00484E0E">
        <w:rPr>
          <w:rFonts w:ascii="Times New Roman" w:hAnsi="Times New Roman" w:cs="Times New Roman"/>
          <w:b/>
          <w:bCs/>
          <w:sz w:val="32"/>
          <w:szCs w:val="32"/>
        </w:rPr>
        <w:t>5</w:t>
      </w:r>
      <w:bookmarkStart w:id="0" w:name="_GoBack"/>
      <w:bookmarkEnd w:id="0"/>
    </w:p>
    <w:p w14:paraId="13BB7D6A" w14:textId="2A1EA31E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 xml:space="preserve">: </w:t>
      </w:r>
      <w:r w:rsidR="00484E0E">
        <w:rPr>
          <w:rFonts w:ascii="Times New Roman" w:hAnsi="Times New Roman" w:cs="Times New Roman"/>
          <w:sz w:val="28"/>
          <w:szCs w:val="28"/>
        </w:rPr>
        <w:t>«Множества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05C10E8F" w:rsidR="008339A8" w:rsidRPr="00877D56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64B32443" w14:textId="07F6A3E2" w:rsidR="008339A8" w:rsidRPr="00877D56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57181861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176693">
            <w:rPr>
              <w:rFonts w:ascii="Times New Roman" w:hAnsi="Times New Roman" w:cs="Times New Roman"/>
              <w:sz w:val="28"/>
              <w:szCs w:val="28"/>
            </w:rPr>
            <w:t>8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25E3D084" w14:textId="03D6F8DE" w:rsidR="00DF7EF4" w:rsidRDefault="00AB1F3E" w:rsidP="00DF7EF4">
      <w:pPr>
        <w:spacing w:line="240" w:lineRule="auto"/>
        <w:ind w:left="708"/>
        <w:rPr>
          <w:rFonts w:ascii="Times New Roman" w:hAnsi="Times New Roman" w:cs="Times New Roman"/>
          <w:sz w:val="32"/>
          <w:szCs w:val="32"/>
        </w:rPr>
      </w:pPr>
      <w:r>
        <w:rPr>
          <w:sz w:val="28"/>
          <w:szCs w:val="28"/>
        </w:rPr>
        <w:t>Дана последовательность символов. Построить и напечатать множество, элементами которого являются в последовательности буквы и символы от 0 до 5.</w:t>
      </w:r>
    </w:p>
    <w:p w14:paraId="3835D49B" w14:textId="45B675EE" w:rsidR="009376F1" w:rsidRPr="00DF7EF4" w:rsidRDefault="00DF7EF4" w:rsidP="00DF7EF4">
      <w:pPr>
        <w:spacing w:line="240" w:lineRule="auto"/>
        <w:rPr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 xml:space="preserve">     </w:t>
      </w:r>
      <w:r w:rsidR="00024348" w:rsidRPr="00FF48B1">
        <w:rPr>
          <w:rFonts w:ascii="Times New Roman" w:hAnsi="Times New Roman" w:cs="Times New Roman"/>
          <w:sz w:val="32"/>
          <w:szCs w:val="32"/>
        </w:rPr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="00024348"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="00024348"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</w:p>
    <w:p w14:paraId="7837AFB1" w14:textId="5C00F2A1" w:rsidR="00BF2CCA" w:rsidRPr="00176693" w:rsidRDefault="00DF7EF4" w:rsidP="00DF7EF4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175" w:dyaOrig="15000" w14:anchorId="6466CC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251.25pt;height:728.25pt" o:ole="">
            <v:imagedata r:id="rId8" o:title=""/>
          </v:shape>
          <o:OLEObject Type="Embed" ProgID="Visio.Drawing.15" ShapeID="_x0000_i1061" DrawAspect="Content" ObjectID="_1667955304" r:id="rId9"/>
        </w:object>
      </w:r>
      <w:r>
        <w:object w:dxaOrig="5280" w:dyaOrig="11400" w14:anchorId="78F51CE9">
          <v:shape id="_x0000_i1059" type="#_x0000_t75" style="width:264pt;height:570pt" o:ole="">
            <v:imagedata r:id="rId10" o:title=""/>
          </v:shape>
          <o:OLEObject Type="Embed" ProgID="Visio.Drawing.15" ShapeID="_x0000_i1059" DrawAspect="Content" ObjectID="_1667955305" r:id="rId11"/>
        </w:object>
      </w:r>
      <w:r w:rsidR="00D90E2B">
        <w:br w:type="page"/>
      </w:r>
      <w:r w:rsidR="00BF2CCA">
        <w:t xml:space="preserve">                           </w:t>
      </w:r>
    </w:p>
    <w:p w14:paraId="3F90FBCE" w14:textId="293E4FC0" w:rsidR="00271D3B" w:rsidRPr="00176693" w:rsidRDefault="00271D3B" w:rsidP="00271D3B"/>
    <w:p w14:paraId="2E6B6A4C" w14:textId="77777777" w:rsidR="00271D3B" w:rsidRPr="00176693" w:rsidRDefault="00271D3B" w:rsidP="00271D3B"/>
    <w:p w14:paraId="6D751105" w14:textId="4B00C94F" w:rsidR="004C7E38" w:rsidRPr="00176693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</w:rPr>
      </w:pPr>
      <w:r w:rsidRPr="00176693">
        <w:rPr>
          <w:rFonts w:ascii="Times New Roman" w:hAnsi="Times New Roman" w:cs="Times New Roman"/>
          <w:sz w:val="32"/>
          <w:szCs w:val="32"/>
        </w:rPr>
        <w:t xml:space="preserve"> 3</w:t>
      </w:r>
      <w:r w:rsidR="000078DB" w:rsidRPr="00176693">
        <w:rPr>
          <w:rFonts w:ascii="Times New Roman" w:hAnsi="Times New Roman" w:cs="Times New Roman"/>
          <w:sz w:val="32"/>
          <w:szCs w:val="32"/>
        </w:rPr>
        <w:t>.</w:t>
      </w:r>
      <w:r w:rsidRPr="00176693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176693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50953577" w14:textId="77777777" w:rsidR="00DF7EF4" w:rsidRPr="00BB60E9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gram</w:t>
      </w:r>
      <w:r w:rsidRPr="00BB60E9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LABMN</w:t>
      </w:r>
      <w:r w:rsidRPr="00BB60E9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30F83E" w14:textId="77777777" w:rsidR="00DF7EF4" w:rsidRPr="00BB60E9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B0061C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crt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7E76B18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4042234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3DA0FE5B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: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DF7EF4">
        <w:rPr>
          <w:rFonts w:ascii="Courier New" w:hAnsi="Courier New" w:cs="Courier New"/>
          <w:color w:val="006400"/>
          <w:sz w:val="20"/>
          <w:szCs w:val="20"/>
          <w:lang w:val="en-US"/>
        </w:rPr>
        <w:t>100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644ABE40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i: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2718B3F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: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8F7BC3C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2FD4D85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93CDBE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348D779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C7F3AE9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repeat</w:t>
      </w:r>
    </w:p>
    <w:p w14:paraId="4803E385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color(black);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textbackground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lightgray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83C4E37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= [];</w:t>
      </w:r>
    </w:p>
    <w:p w14:paraId="1C917936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строку для анализа. Максимальный размер - 100 символов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3E3CF4E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594B024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4360F85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clrscr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8FE553B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10189233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DF7EF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ord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(str[</w:t>
      </w:r>
      <w:r w:rsidRPr="00DF7EF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9AD793C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[str[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]];</w:t>
      </w:r>
    </w:p>
    <w:p w14:paraId="2F10A9F2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D5476C4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*= [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proofErr w:type="spellStart"/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A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z</w:t>
      </w:r>
      <w:proofErr w:type="spellEnd"/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А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я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5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1C5D0C7B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38B484E7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m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]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then</w:t>
      </w:r>
      <w:proofErr w:type="spellEnd"/>
    </w:p>
    <w:p w14:paraId="005B70EE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 xml:space="preserve">'Введена пустая строка или в ней не используется латиница, </w:t>
      </w:r>
      <w:proofErr w:type="spellStart"/>
      <w:r>
        <w:rPr>
          <w:rFonts w:ascii="Courier New" w:hAnsi="Courier New" w:cs="Courier New"/>
          <w:color w:val="0000FF"/>
          <w:sz w:val="20"/>
          <w:szCs w:val="20"/>
        </w:rPr>
        <w:t>кирилица</w:t>
      </w:r>
      <w:proofErr w:type="spellEnd"/>
      <w:r>
        <w:rPr>
          <w:rFonts w:ascii="Courier New" w:hAnsi="Courier New" w:cs="Courier New"/>
          <w:color w:val="0000FF"/>
          <w:sz w:val="20"/>
          <w:szCs w:val="20"/>
        </w:rPr>
        <w:t xml:space="preserve"> или цифры от 0 до 5'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4F081A39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lse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  <w:proofErr w:type="spellEnd"/>
    </w:p>
    <w:p w14:paraId="04E2ECA8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Буквы, использованные в тексте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09D92C5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:=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A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z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81449B7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write(c);</w:t>
      </w:r>
    </w:p>
    <w:p w14:paraId="0D5CA329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:=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А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я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5EC1FC8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write(c);</w:t>
      </w:r>
    </w:p>
    <w:p w14:paraId="3E8C04DD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1CA35785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1615CDD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Цифры от 0 до 5, использованные в тексте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F345211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:=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0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5'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53D3077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mn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write(c);</w:t>
      </w:r>
    </w:p>
    <w:p w14:paraId="37791A5A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3BF4AF5C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4F82CE5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14:paraId="2FDF2A2E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F61EA26" w14:textId="77777777" w:rsid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Для завершения программы нажмите 0, другие клавиши для повтора.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A607991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 := </w:t>
      </w:r>
      <w:proofErr w:type="spellStart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readkey</w:t>
      </w:r>
      <w:proofErr w:type="spellEnd"/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2246746" w14:textId="77777777" w:rsidR="00DF7EF4" w:rsidRPr="00DF7EF4" w:rsidRDefault="00DF7EF4" w:rsidP="00DF7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DF7E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 = </w:t>
      </w:r>
      <w:r w:rsidRPr="00DF7EF4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DF7E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7243C80" w14:textId="40DC37E8" w:rsidR="009870E2" w:rsidRDefault="00DF7EF4" w:rsidP="00DF7EF4">
      <w:pPr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5B59A3D6" w14:textId="18EF24E8" w:rsidR="00DF7EF4" w:rsidRDefault="00DF7EF4" w:rsidP="00DF7EF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9679BCB" w14:textId="06D0877A" w:rsidR="00DF7EF4" w:rsidRDefault="00DF7EF4" w:rsidP="00DF7EF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8EA06CD" w14:textId="151391C9" w:rsidR="00DF7EF4" w:rsidRDefault="00DF7EF4" w:rsidP="00DF7EF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ACC7F0C" w14:textId="0232BD97" w:rsidR="00DF7EF4" w:rsidRDefault="00DF7EF4" w:rsidP="00DF7EF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6F9FEF3E" w14:textId="77777777" w:rsidR="00DF7EF4" w:rsidRPr="005D37B6" w:rsidRDefault="00DF7EF4" w:rsidP="00DF7EF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26B47EE4" w14:textId="77777777" w:rsidR="009870E2" w:rsidRPr="005D37B6" w:rsidRDefault="009870E2" w:rsidP="009870E2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33F70D1D" w14:textId="038A03C6" w:rsidR="009870E2" w:rsidRDefault="006127A6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3E96E679" w14:textId="7680621E" w:rsidR="009870E2" w:rsidRDefault="00DF7EF4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DF7EF4">
        <w:rPr>
          <w:rFonts w:cstheme="minorHAnsi"/>
          <w:noProof/>
          <w:sz w:val="32"/>
          <w:szCs w:val="32"/>
        </w:rPr>
        <w:drawing>
          <wp:inline distT="0" distB="0" distL="0" distR="0" wp14:anchorId="3640FE47" wp14:editId="7667BA7D">
            <wp:extent cx="5468113" cy="1133633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3582" w14:textId="489AE5D1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p w14:paraId="796F520C" w14:textId="2005C655" w:rsidR="00BF2CCA" w:rsidRDefault="00DF7EF4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DF7EF4">
        <w:rPr>
          <w:rFonts w:cstheme="minorHAnsi"/>
          <w:noProof/>
          <w:sz w:val="32"/>
          <w:szCs w:val="32"/>
        </w:rPr>
        <w:drawing>
          <wp:inline distT="0" distB="0" distL="0" distR="0" wp14:anchorId="1896804D" wp14:editId="6E8B0E38">
            <wp:extent cx="5940425" cy="1954530"/>
            <wp:effectExtent l="0" t="0" r="317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1063B" w14:textId="67AD67BD" w:rsidR="0098507B" w:rsidRPr="00DF7EF4" w:rsidRDefault="00BF2CCA" w:rsidP="00DF7EF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2</w:t>
      </w:r>
    </w:p>
    <w:sectPr w:rsidR="0098507B" w:rsidRPr="00DF7EF4" w:rsidSect="004C7E38">
      <w:footerReference w:type="default" r:id="rId14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B10E7"/>
    <w:rsid w:val="000B34BE"/>
    <w:rsid w:val="000B72B5"/>
    <w:rsid w:val="000F5DD7"/>
    <w:rsid w:val="0010516E"/>
    <w:rsid w:val="001661E8"/>
    <w:rsid w:val="00172EE6"/>
    <w:rsid w:val="00176693"/>
    <w:rsid w:val="001B3808"/>
    <w:rsid w:val="001C62F0"/>
    <w:rsid w:val="00234467"/>
    <w:rsid w:val="002525D5"/>
    <w:rsid w:val="00257D98"/>
    <w:rsid w:val="00271D3B"/>
    <w:rsid w:val="00281139"/>
    <w:rsid w:val="00296175"/>
    <w:rsid w:val="002E1C9D"/>
    <w:rsid w:val="0031194C"/>
    <w:rsid w:val="00380EA4"/>
    <w:rsid w:val="00386D91"/>
    <w:rsid w:val="003874BE"/>
    <w:rsid w:val="003A7F10"/>
    <w:rsid w:val="003C3070"/>
    <w:rsid w:val="003C38C0"/>
    <w:rsid w:val="003D1ED9"/>
    <w:rsid w:val="004805D1"/>
    <w:rsid w:val="00484E0E"/>
    <w:rsid w:val="00495B35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5D37B6"/>
    <w:rsid w:val="005E0220"/>
    <w:rsid w:val="006127A6"/>
    <w:rsid w:val="006A3716"/>
    <w:rsid w:val="006A54F2"/>
    <w:rsid w:val="006A7CC4"/>
    <w:rsid w:val="006D0CBC"/>
    <w:rsid w:val="006E29FC"/>
    <w:rsid w:val="006E700B"/>
    <w:rsid w:val="0072689D"/>
    <w:rsid w:val="007309A1"/>
    <w:rsid w:val="00754F4D"/>
    <w:rsid w:val="007A33B1"/>
    <w:rsid w:val="007C0966"/>
    <w:rsid w:val="007C67EE"/>
    <w:rsid w:val="007D27FA"/>
    <w:rsid w:val="007D64A1"/>
    <w:rsid w:val="008339A8"/>
    <w:rsid w:val="00844853"/>
    <w:rsid w:val="0085706B"/>
    <w:rsid w:val="00877D56"/>
    <w:rsid w:val="0088758F"/>
    <w:rsid w:val="008F2485"/>
    <w:rsid w:val="00931980"/>
    <w:rsid w:val="009376F1"/>
    <w:rsid w:val="00942685"/>
    <w:rsid w:val="0098507B"/>
    <w:rsid w:val="0098558F"/>
    <w:rsid w:val="009870E2"/>
    <w:rsid w:val="009912EE"/>
    <w:rsid w:val="009D5655"/>
    <w:rsid w:val="009D7358"/>
    <w:rsid w:val="009E21ED"/>
    <w:rsid w:val="00A34838"/>
    <w:rsid w:val="00A948CE"/>
    <w:rsid w:val="00AB1F3E"/>
    <w:rsid w:val="00AB2B2C"/>
    <w:rsid w:val="00B22205"/>
    <w:rsid w:val="00B3066B"/>
    <w:rsid w:val="00B40C78"/>
    <w:rsid w:val="00B5305D"/>
    <w:rsid w:val="00B83216"/>
    <w:rsid w:val="00B86151"/>
    <w:rsid w:val="00BA12A4"/>
    <w:rsid w:val="00BB60E9"/>
    <w:rsid w:val="00BC1AA1"/>
    <w:rsid w:val="00BF152B"/>
    <w:rsid w:val="00BF2CCA"/>
    <w:rsid w:val="00C073CA"/>
    <w:rsid w:val="00CA31E3"/>
    <w:rsid w:val="00CA66BF"/>
    <w:rsid w:val="00CB32FF"/>
    <w:rsid w:val="00CF423F"/>
    <w:rsid w:val="00D0431D"/>
    <w:rsid w:val="00D06872"/>
    <w:rsid w:val="00D34F34"/>
    <w:rsid w:val="00D701C6"/>
    <w:rsid w:val="00D82DA4"/>
    <w:rsid w:val="00D90E2B"/>
    <w:rsid w:val="00DB1C03"/>
    <w:rsid w:val="00DC6898"/>
    <w:rsid w:val="00DD513B"/>
    <w:rsid w:val="00DF7EF4"/>
    <w:rsid w:val="00EC770A"/>
    <w:rsid w:val="00F213BD"/>
    <w:rsid w:val="00F516FB"/>
    <w:rsid w:val="00F721E9"/>
    <w:rsid w:val="00F82F60"/>
    <w:rsid w:val="00FA0FD9"/>
    <w:rsid w:val="00FD5CD8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507B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7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D1A9FA91-6F4D-41FD-8504-41BCD0426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7</Pages>
  <Words>328</Words>
  <Characters>187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Pavel Simonyan</cp:lastModifiedBy>
  <cp:revision>5</cp:revision>
  <cp:lastPrinted>2020-10-15T21:34:00Z</cp:lastPrinted>
  <dcterms:created xsi:type="dcterms:W3CDTF">2020-11-11T19:42:00Z</dcterms:created>
  <dcterms:modified xsi:type="dcterms:W3CDTF">2020-11-27T01:08:00Z</dcterms:modified>
</cp:coreProperties>
</file>